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27A19570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935500">
        <w:rPr>
          <w:rStyle w:val="Bold"/>
          <w:b/>
        </w:rPr>
        <w:t>325</w:t>
      </w:r>
    </w:p>
    <w:p w14:paraId="73DC75E8" w14:textId="02B2FB9B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935500">
        <w:rPr>
          <w:rStyle w:val="Bold"/>
          <w:b w:val="0"/>
          <w:sz w:val="20"/>
          <w:szCs w:val="20"/>
        </w:rPr>
        <w:t xml:space="preserve">трансформатора заземления </w:t>
      </w:r>
      <w:proofErr w:type="spellStart"/>
      <w:r w:rsidR="00935500">
        <w:rPr>
          <w:rStyle w:val="Bold"/>
          <w:b w:val="0"/>
          <w:sz w:val="20"/>
          <w:szCs w:val="20"/>
        </w:rPr>
        <w:t>нейтрали</w:t>
      </w:r>
      <w:proofErr w:type="spellEnd"/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22F77BBE" w:rsidR="005A00E9" w:rsidRDefault="005A00E9" w:rsidP="00935500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935500">
              <w:rPr>
                <w:rFonts w:cs="Arial"/>
                <w:sz w:val="20"/>
                <w:szCs w:val="20"/>
              </w:rPr>
              <w:t>325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7071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7072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935500">
        <w:trPr>
          <w:trHeight w:val="1755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34E31CA6" w:rsidR="005A00E9" w:rsidRDefault="0016251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276B0BA1" w14:textId="0D8C02BC" w:rsidR="00935500" w:rsidRDefault="0093550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35500">
              <w:rPr>
                <w:rFonts w:cs="Arial"/>
                <w:b/>
                <w:sz w:val="20"/>
                <w:szCs w:val="20"/>
              </w:rPr>
              <w:t>Максимальная токовая защит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4F518BD6" w14:textId="11B508B7" w:rsidR="00935500" w:rsidRDefault="0093550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35500">
              <w:rPr>
                <w:rFonts w:cs="Arial"/>
                <w:b/>
                <w:sz w:val="20"/>
                <w:szCs w:val="20"/>
              </w:rPr>
              <w:t>Пуск по напряжению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3653A3E8" w14:textId="77777777" w:rsidR="00935500" w:rsidRDefault="00935500" w:rsidP="0093550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443F9B00" w14:textId="4EA2EEFE" w:rsidR="00BD7B71" w:rsidRPr="00BD7B71" w:rsidRDefault="00935500" w:rsidP="0093550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6864FD9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B76C1A" w14:textId="6D699B26" w:rsidR="00935500" w:rsidRDefault="00935500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35500">
              <w:rPr>
                <w:rFonts w:cs="Arial"/>
                <w:b/>
                <w:sz w:val="20"/>
                <w:szCs w:val="20"/>
              </w:rPr>
              <w:t xml:space="preserve">Автоматика трансформатора заземления </w:t>
            </w:r>
            <w:proofErr w:type="spellStart"/>
            <w:r w:rsidRPr="00935500">
              <w:rPr>
                <w:rFonts w:cs="Arial"/>
                <w:b/>
                <w:sz w:val="20"/>
                <w:szCs w:val="20"/>
              </w:rPr>
              <w:t>нейтрали</w:t>
            </w:r>
            <w:proofErr w:type="spellEnd"/>
          </w:p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7073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935500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7074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7075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13F0167C" w14:textId="77777777" w:rsidR="00935500" w:rsidRDefault="00935500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757A5724" w14:textId="16DC13CB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35500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ECDD35-A11C-4E74-9D45-76CD8D969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3</Pages>
  <Words>594</Words>
  <Characters>4074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9</cp:revision>
  <cp:lastPrinted>2016-11-09T09:01:00Z</cp:lastPrinted>
  <dcterms:created xsi:type="dcterms:W3CDTF">2016-10-04T10:54:00Z</dcterms:created>
  <dcterms:modified xsi:type="dcterms:W3CDTF">2021-04-27T10:58:00Z</dcterms:modified>
</cp:coreProperties>
</file>